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</w:p>
    <w:p>
      <w:pPr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26" o:spt="75" type="#_x0000_t75" style="height:170.25pt;width:383.65pt;" o:ole="t" filled="f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628775</wp:posOffset>
                </wp:positionH>
                <wp:positionV relativeFrom="paragraph">
                  <wp:posOffset>1439545</wp:posOffset>
                </wp:positionV>
                <wp:extent cx="470535" cy="281305"/>
                <wp:effectExtent l="6350" t="6350" r="18415" b="17145"/>
                <wp:wrapNone/>
                <wp:docPr id="1" name="圆角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0535" cy="2813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SQ7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default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28.25pt;margin-top:113.35pt;height:22.15pt;width:37.05pt;z-index:251664384;v-text-anchor:middle;mso-width-relative:page;mso-height-relative:page;" fillcolor="#5B9BD5 [3204]" filled="t" stroked="t" coordsize="21600,21600" arcsize="0.166666666666667" o:gfxdata="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SQ7</w:t>
                      </w:r>
                    </w:p>
                    <w:p>
                      <w:pPr>
                        <w:jc w:val="both"/>
                        <w:rPr>
                          <w:rFonts w:hint="default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1079500</wp:posOffset>
                </wp:positionH>
                <wp:positionV relativeFrom="paragraph">
                  <wp:posOffset>1461135</wp:posOffset>
                </wp:positionV>
                <wp:extent cx="470535" cy="281305"/>
                <wp:effectExtent l="6350" t="6350" r="18415" b="17145"/>
                <wp:wrapNone/>
                <wp:docPr id="11" name="圆角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0535" cy="2813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SQ8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default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85pt;margin-top:115.05pt;height:22.15pt;width:37.05pt;z-index:251665408;v-text-anchor:middle;mso-width-relative:page;mso-height-relative:page;" fillcolor="#5B9BD5 [3204]" filled="t" stroked="t" coordsize="21600,21600" arcsize="0.166666666666667" o:gfxdata="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SQ8</w:t>
                      </w:r>
                    </w:p>
                    <w:p>
                      <w:pPr>
                        <w:jc w:val="both"/>
                        <w:rPr>
                          <w:rFonts w:hint="default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679825</wp:posOffset>
                </wp:positionH>
                <wp:positionV relativeFrom="paragraph">
                  <wp:posOffset>1416050</wp:posOffset>
                </wp:positionV>
                <wp:extent cx="470535" cy="281305"/>
                <wp:effectExtent l="6350" t="6350" r="18415" b="17145"/>
                <wp:wrapNone/>
                <wp:docPr id="13" name="圆角矩形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0535" cy="2813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SQ6</w:t>
                            </w:r>
                          </w:p>
                          <w:p>
                            <w:pPr>
                              <w:jc w:val="both"/>
                              <w:rPr>
                                <w:rFonts w:hint="default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289.75pt;margin-top:111.5pt;height:22.15pt;width:37.05pt;z-index:251663360;v-text-anchor:middle;mso-width-relative:page;mso-height-relative:page;" fillcolor="#5B9BD5 [3204]" filled="t" stroked="t" coordsize="21600,21600" arcsize="0.166666666666667" o:gfxdata="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SQ6</w:t>
                      </w:r>
                    </w:p>
                    <w:p>
                      <w:pPr>
                        <w:jc w:val="both"/>
                        <w:rPr>
                          <w:rFonts w:hint="default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826000</wp:posOffset>
                </wp:positionH>
                <wp:positionV relativeFrom="paragraph">
                  <wp:posOffset>1064895</wp:posOffset>
                </wp:positionV>
                <wp:extent cx="448310" cy="281305"/>
                <wp:effectExtent l="6350" t="6350" r="21590" b="17145"/>
                <wp:wrapNone/>
                <wp:docPr id="12" name="圆角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6052185" y="3403600"/>
                          <a:ext cx="448310" cy="281305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both"/>
                              <w:rPr>
                                <w:rFonts w:hint="default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 xml:space="preserve">SQ5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80pt;margin-top:83.85pt;height:22.15pt;width:35.3pt;z-index:251662336;v-text-anchor:middle;mso-width-relative:page;mso-height-relative:page;" fillcolor="#5B9BD5 [3204]" filled="t" stroked="t" coordsize="21600,21600" arcsize="0.166666666666667" o:gfxdata="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both"/>
                        <w:rPr>
                          <w:rFonts w:hint="default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 xml:space="preserve">SQ5 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844550</wp:posOffset>
                </wp:positionH>
                <wp:positionV relativeFrom="paragraph">
                  <wp:posOffset>556895</wp:posOffset>
                </wp:positionV>
                <wp:extent cx="565785" cy="317500"/>
                <wp:effectExtent l="6350" t="6350" r="18415" b="19050"/>
                <wp:wrapNone/>
                <wp:docPr id="7" name="圆角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" cy="317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M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66.5pt;margin-top:43.85pt;height:25pt;width:44.55pt;z-index:251661312;v-text-anchor:middle;mso-width-relative:page;mso-height-relative:page;" fillcolor="#5B9BD5 [3204]" filled="t" stroked="t" coordsize="21600,21600" arcsize="0.166666666666667" o:gfxdata="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M3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279265</wp:posOffset>
                </wp:positionH>
                <wp:positionV relativeFrom="paragraph">
                  <wp:posOffset>197485</wp:posOffset>
                </wp:positionV>
                <wp:extent cx="565785" cy="317500"/>
                <wp:effectExtent l="6350" t="6350" r="18415" b="19050"/>
                <wp:wrapNone/>
                <wp:docPr id="6" name="圆角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" cy="317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M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336.95pt;margin-top:15.55pt;height:25pt;width:44.55pt;z-index:251660288;v-text-anchor:middle;mso-width-relative:page;mso-height-relative:page;" fillcolor="#5B9BD5 [3204]" filled="t" stroked="t" coordsize="21600,21600" arcsize="0.166666666666667" o:gfxdata="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M1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623820</wp:posOffset>
                </wp:positionH>
                <wp:positionV relativeFrom="paragraph">
                  <wp:posOffset>-145415</wp:posOffset>
                </wp:positionV>
                <wp:extent cx="565785" cy="317500"/>
                <wp:effectExtent l="6350" t="6350" r="18415" b="19050"/>
                <wp:wrapNone/>
                <wp:docPr id="5" name="圆角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" cy="31750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default" w:eastAsiaTheme="minorEastAsia"/>
                                <w:sz w:val="18"/>
                                <w:szCs w:val="18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M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206.6pt;margin-top:-11.45pt;height:25pt;width:44.55pt;z-index:251659264;v-text-anchor:middle;mso-width-relative:page;mso-height-relative:page;" fillcolor="#5B9BD5 [3204]" filled="t" stroked="t" coordsize="21600,21600" arcsize="0.166666666666667" o:gfxdata="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">
                <v:fill on="t" focussize="0,0"/>
                <v:stroke weight="1pt" color="#41719C [3204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default" w:eastAsiaTheme="minorEastAsia"/>
                          <w:sz w:val="18"/>
                          <w:szCs w:val="18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M2</w:t>
                      </w:r>
                    </w:p>
                  </w:txbxContent>
                </v:textbox>
              </v:roundrect>
            </w:pict>
          </mc:Fallback>
        </mc:AlternateContent>
      </w:r>
    </w:p>
    <w:p>
      <w:pP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启动:R        停止:P     高速:I    低速:V   多段速:K(1,2,3,4,5,6,7)</w:t>
      </w:r>
    </w:p>
    <w:p>
      <w:pPr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 xml:space="preserve">时间:1,2,3,4,5(单位S)   </w:t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向左:L  向右:T（只有传送带运行分左右）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Q5是A点的传感器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Q6是B点的传感器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Q7是C点的传感器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SQ8是D点的传感器</w:t>
      </w:r>
    </w:p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Q5.0控制机器人抓取工件</w:t>
      </w:r>
    </w:p>
    <w:p>
      <w:pPr>
        <w:rPr>
          <w:rFonts w:hint="eastAsia" w:ascii="宋体" w:hAnsi="宋体" w:eastAsia="宋体" w:cs="宋体"/>
          <w:b/>
          <w:bCs/>
          <w:i w:val="0"/>
          <w:iCs w:val="0"/>
          <w:caps w:val="0"/>
          <w:color w:val="333333"/>
          <w:spacing w:val="0"/>
          <w:sz w:val="21"/>
          <w:szCs w:val="21"/>
          <w:shd w:val="clear" w:color="auto" w:fill="FFFFFF"/>
          <w:lang w:val="en-US" w:eastAsia="zh-CN"/>
        </w:rPr>
      </w:pPr>
      <w:r>
        <w:rPr>
          <w:rFonts w:hint="eastAsia" w:ascii="宋体" w:hAnsi="宋体" w:eastAsia="宋体" w:cs="宋体"/>
          <w:b/>
          <w:bCs/>
          <w:i w:val="0"/>
          <w:caps w:val="0"/>
          <w:color w:val="333333"/>
          <w:spacing w:val="0"/>
          <w:sz w:val="21"/>
          <w:szCs w:val="21"/>
          <w:shd w:val="clear" w:color="auto" w:fill="FFFFFF"/>
          <w:lang w:val="en-US" w:eastAsia="zh-CN"/>
        </w:rPr>
        <w:t>此题</w:t>
      </w:r>
      <w:r>
        <w:rPr>
          <w:rFonts w:hint="eastAsia" w:ascii="宋体" w:hAnsi="宋体" w:eastAsia="宋体" w:cs="宋体"/>
          <w:b/>
          <w:bCs/>
          <w:i w:val="0"/>
          <w:iCs w:val="0"/>
          <w:caps w:val="0"/>
          <w:color w:val="333333"/>
          <w:spacing w:val="0"/>
          <w:sz w:val="21"/>
          <w:szCs w:val="21"/>
          <w:shd w:val="clear" w:color="auto" w:fill="FFFFFF"/>
          <w:lang w:val="en-US" w:eastAsia="zh-CN"/>
        </w:rPr>
        <w:t>默认温度达标</w:t>
      </w:r>
      <w:bookmarkStart w:id="0" w:name="_GoBack"/>
      <w:bookmarkEnd w:id="0"/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</w:rPr>
        <w:t>设定套数为1</w:t>
      </w:r>
      <w:r>
        <w:rPr>
          <w:rFonts w:hint="eastAsia"/>
          <w:b/>
          <w:bCs/>
          <w:lang w:val="en-US" w:eastAsia="zh-CN"/>
        </w:rPr>
        <w:t xml:space="preserve"> 第一级传送带</w:t>
      </w:r>
      <w:r>
        <w:rPr>
          <w:rFonts w:hint="eastAsia"/>
          <w:b/>
          <w:bCs/>
        </w:rPr>
        <w:t>速度为10</w:t>
      </w:r>
      <w:r>
        <w:rPr>
          <w:rFonts w:hint="eastAsia"/>
          <w:b/>
          <w:bCs/>
          <w:lang w:val="en-US" w:eastAsia="zh-CN"/>
        </w:rPr>
        <w:t>mm/s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此题已经设置好第一级传输带（伺服电机）的驱动配置，程序中未显示配置信息，当触摸屏指示灯V6.3亮的时候，M5运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下启动按钮,在A点陆续放下3个瓶子,依次描述出SQ5-SQ6-SQ7-SQ8传感器之间的电机自动模式运行过程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例子:在传感器SQ5处放置一个瓶子，第一级传送带向右运行5S，在SQ7第二级传送带以第一段速度向左运行贴标到SQ8停止</w:t>
      </w: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则</w:t>
      </w:r>
      <w:r>
        <w:rPr>
          <w:rFonts w:hint="eastAsia"/>
          <w:b/>
          <w:bCs/>
          <w:lang w:val="en-US" w:eastAsia="zh-CN"/>
        </w:rPr>
        <w:t>：SQ5-M5TR5SP-SQ7-M4LRK1P-M3RP</w:t>
      </w:r>
    </w:p>
    <w:p>
      <w:pPr>
        <w:rPr>
          <w:rFonts w:hint="eastAsia"/>
          <w:b/>
          <w:bCs/>
          <w:lang w:val="en-US" w:eastAsia="zh-CN"/>
        </w:rPr>
      </w:pPr>
    </w:p>
    <w:p>
      <w:pPr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最后的一串字母就为flag值，格式flag{}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ED90E24"/>
    <w:rsid w:val="0BFC4045"/>
    <w:rsid w:val="13142955"/>
    <w:rsid w:val="25534496"/>
    <w:rsid w:val="26753B48"/>
    <w:rsid w:val="37B41222"/>
    <w:rsid w:val="4B084B62"/>
    <w:rsid w:val="4ED90E24"/>
    <w:rsid w:val="65F12B76"/>
    <w:rsid w:val="6C0B6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30T12:35:00Z</dcterms:created>
  <dc:creator>93156</dc:creator>
  <cp:lastModifiedBy>93156</cp:lastModifiedBy>
  <dcterms:modified xsi:type="dcterms:W3CDTF">2021-07-01T02:40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727FEED443B3468ABD5B2AE4B4386F1F</vt:lpwstr>
  </property>
</Properties>
</file>